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D0C681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14:paraId="655C484F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14:paraId="204EEBDF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14:paraId="0EBB9671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14:paraId="4D872B04" w14:textId="77777777"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14:paraId="558A1A9C" w14:textId="77777777"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14:paraId="2E2BAA90" w14:textId="77777777"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14:paraId="5C3B329F" w14:textId="77777777" w:rsidR="00DA0BE3" w:rsidRPr="00D53E24" w:rsidRDefault="00DA0BE3" w:rsidP="00DA0BE3">
      <w:pPr>
        <w:widowControl w:val="0"/>
        <w:autoSpaceDE w:val="0"/>
        <w:autoSpaceDN w:val="0"/>
        <w:jc w:val="center"/>
      </w:pPr>
    </w:p>
    <w:p w14:paraId="6611F592" w14:textId="77777777"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14:paraId="5A06CCE3" w14:textId="77777777"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14:paraId="51EEFB0D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14:paraId="582212B7" w14:textId="77777777" w:rsidR="00DA0BE3" w:rsidRPr="002E1F2D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CC3643">
        <w:rPr>
          <w:b/>
          <w:sz w:val="32"/>
          <w:szCs w:val="32"/>
        </w:rPr>
        <w:t>22</w:t>
      </w:r>
    </w:p>
    <w:p w14:paraId="2E34CD06" w14:textId="77777777" w:rsidR="00DA0BE3" w:rsidRPr="00EA10FD" w:rsidRDefault="00CC3643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Двоичное дерево поиска</w:t>
      </w:r>
      <w:r w:rsidR="00173820">
        <w:rPr>
          <w:sz w:val="28"/>
          <w:szCs w:val="28"/>
        </w:rPr>
        <w:br/>
        <w:t>Вариант № 12</w:t>
      </w:r>
    </w:p>
    <w:p w14:paraId="3AAA3127" w14:textId="77777777"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14:paraId="2E2C7412" w14:textId="77777777"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14:paraId="7A6D9447" w14:textId="77777777"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14:paraId="58DE5B68" w14:textId="77777777"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14:paraId="6565891C" w14:textId="77777777"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14:paraId="0349D955" w14:textId="77777777" w:rsidR="00DA0BE3" w:rsidRPr="003054E2" w:rsidRDefault="00DA0BE3" w:rsidP="00DA0BE3">
      <w:pPr>
        <w:widowControl w:val="0"/>
        <w:autoSpaceDE w:val="0"/>
        <w:autoSpaceDN w:val="0"/>
      </w:pPr>
    </w:p>
    <w:p w14:paraId="43234368" w14:textId="77777777"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AA2860" w:rsidRPr="00AA2860">
        <w:rPr>
          <w:sz w:val="28"/>
          <w:szCs w:val="28"/>
        </w:rPr>
        <w:t>1</w:t>
      </w:r>
      <w:r w:rsidR="002E1F2D">
        <w:rPr>
          <w:sz w:val="28"/>
          <w:szCs w:val="28"/>
        </w:rPr>
        <w:t>8</w:t>
      </w:r>
      <w:r w:rsidRPr="003054E2">
        <w:rPr>
          <w:sz w:val="28"/>
          <w:szCs w:val="28"/>
        </w:rPr>
        <w:t>.</w:t>
      </w:r>
      <w:r w:rsidR="00051A45">
        <w:rPr>
          <w:sz w:val="28"/>
          <w:szCs w:val="28"/>
        </w:rPr>
        <w:t>0</w:t>
      </w:r>
      <w:r w:rsidR="00CC3643">
        <w:rPr>
          <w:sz w:val="28"/>
          <w:szCs w:val="28"/>
        </w:rPr>
        <w:t>4</w:t>
      </w:r>
      <w:r w:rsidRPr="003054E2">
        <w:rPr>
          <w:sz w:val="28"/>
          <w:szCs w:val="28"/>
        </w:rPr>
        <w:t>.201</w:t>
      </w:r>
      <w:r w:rsidR="00051A45">
        <w:rPr>
          <w:sz w:val="28"/>
          <w:szCs w:val="28"/>
        </w:rPr>
        <w:t>9</w:t>
      </w:r>
      <w:r w:rsidRPr="003054E2">
        <w:rPr>
          <w:sz w:val="28"/>
          <w:szCs w:val="28"/>
        </w:rPr>
        <w:t xml:space="preserve">       Котов С.А. </w:t>
      </w:r>
    </w:p>
    <w:p w14:paraId="3ADDC919" w14:textId="77777777"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14:paraId="6978862B" w14:textId="77777777"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14:paraId="4FC00167" w14:textId="77777777" w:rsidR="00DA0BE3" w:rsidRPr="003054E2" w:rsidRDefault="00DA0BE3" w:rsidP="00DA0BE3">
      <w:pPr>
        <w:widowControl w:val="0"/>
        <w:autoSpaceDE w:val="0"/>
        <w:autoSpaceDN w:val="0"/>
      </w:pPr>
    </w:p>
    <w:p w14:paraId="1402A7D5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44ED60EF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61AC8065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31C69F26" w14:textId="77777777"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14:paraId="2BD44355" w14:textId="77777777"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14:paraId="0927D525" w14:textId="77777777"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14:paraId="5828A7EF" w14:textId="77777777"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</w:t>
      </w:r>
      <w:r w:rsidR="00051A45">
        <w:rPr>
          <w:sz w:val="28"/>
          <w:szCs w:val="28"/>
        </w:rPr>
        <w:t>9</w:t>
      </w:r>
    </w:p>
    <w:p w14:paraId="2ABF5E35" w14:textId="77777777" w:rsidR="00CC3643" w:rsidRDefault="00CC3643" w:rsidP="00CC3643">
      <w:pPr>
        <w:widowControl w:val="0"/>
        <w:autoSpaceDE w:val="0"/>
        <w:autoSpaceDN w:val="0"/>
        <w:ind w:left="360" w:firstLine="348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br/>
        <w:t>1 Цель работы</w:t>
      </w:r>
    </w:p>
    <w:p w14:paraId="0A8DDDB1" w14:textId="77777777" w:rsidR="005C25DE" w:rsidRDefault="005C25DE" w:rsidP="00CC3643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</w:p>
    <w:p w14:paraId="7F7E78E2" w14:textId="77777777" w:rsidR="005C25DE" w:rsidRDefault="005C25DE" w:rsidP="00CC3643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sz w:val="28"/>
          <w:szCs w:val="28"/>
        </w:rPr>
        <w:t>П</w:t>
      </w:r>
      <w:r w:rsidRPr="005C25DE">
        <w:rPr>
          <w:sz w:val="28"/>
          <w:szCs w:val="28"/>
        </w:rPr>
        <w:t>олучить практические навыки обработки нелинейных динамических структур данных.</w:t>
      </w:r>
    </w:p>
    <w:p w14:paraId="31F06F09" w14:textId="77777777" w:rsidR="00CC3643" w:rsidRDefault="00CC3643" w:rsidP="00CC3643">
      <w:pPr>
        <w:widowControl w:val="0"/>
        <w:autoSpaceDE w:val="0"/>
        <w:autoSpaceDN w:val="0"/>
        <w:ind w:left="360" w:firstLine="348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/>
        <w:t>2 Назначение функции (Упражнение № 1 вариант 6)</w:t>
      </w:r>
    </w:p>
    <w:p w14:paraId="6FE08CB3" w14:textId="77777777" w:rsidR="005C25DE" w:rsidRDefault="005C25DE" w:rsidP="00CC3643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</w:p>
    <w:p w14:paraId="1482A677" w14:textId="77777777" w:rsidR="00CC3643" w:rsidRDefault="00CC3643" w:rsidP="00CC3643">
      <w:pPr>
        <w:rPr>
          <w:sz w:val="28"/>
          <w:szCs w:val="28"/>
        </w:rPr>
      </w:pPr>
      <w:r>
        <w:rPr>
          <w:sz w:val="28"/>
          <w:szCs w:val="28"/>
        </w:rPr>
        <w:t xml:space="preserve">Данная функция предназначена вывода элементов, находящихся на </w:t>
      </w:r>
      <w:r>
        <w:rPr>
          <w:sz w:val="28"/>
          <w:szCs w:val="28"/>
          <w:lang w:val="en-US"/>
        </w:rPr>
        <w:t>n</w:t>
      </w:r>
      <w:r w:rsidRPr="00B65C18">
        <w:rPr>
          <w:sz w:val="28"/>
          <w:szCs w:val="28"/>
        </w:rPr>
        <w:t>-</w:t>
      </w:r>
      <w:r>
        <w:rPr>
          <w:sz w:val="28"/>
          <w:szCs w:val="28"/>
        </w:rPr>
        <w:t>ом уровне.</w:t>
      </w:r>
    </w:p>
    <w:p w14:paraId="7338EB62" w14:textId="77777777" w:rsidR="00CC3643" w:rsidRPr="00B65C18" w:rsidRDefault="00CC3643" w:rsidP="00CC3643">
      <w:pPr>
        <w:rPr>
          <w:sz w:val="28"/>
          <w:szCs w:val="28"/>
        </w:rPr>
      </w:pPr>
    </w:p>
    <w:p w14:paraId="69AB0BBB" w14:textId="77777777" w:rsidR="00CC3643" w:rsidRPr="007938D7" w:rsidRDefault="00CC3643" w:rsidP="00CC3643">
      <w:pPr>
        <w:ind w:firstLine="0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08E7B86E" wp14:editId="3C9AF681">
            <wp:extent cx="5940425" cy="1470425"/>
            <wp:effectExtent l="19050" t="0" r="3175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47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EDEBF5" w14:textId="77777777" w:rsidR="00CC3643" w:rsidRDefault="00CC3643" w:rsidP="00CC3643">
      <w:pPr>
        <w:ind w:left="708" w:firstLine="0"/>
        <w:rPr>
          <w:b/>
          <w:sz w:val="28"/>
          <w:szCs w:val="28"/>
        </w:rPr>
      </w:pPr>
    </w:p>
    <w:p w14:paraId="7F820CD6" w14:textId="77777777" w:rsidR="00CC3643" w:rsidRDefault="00CC3643" w:rsidP="00CC3643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3 Комментарии к функции</w:t>
      </w:r>
    </w:p>
    <w:p w14:paraId="3B337118" w14:textId="77777777" w:rsidR="00CD0553" w:rsidRDefault="00CD0553" w:rsidP="005C25DE">
      <w:pPr>
        <w:ind w:firstLine="0"/>
        <w:rPr>
          <w:b/>
          <w:sz w:val="28"/>
          <w:szCs w:val="28"/>
        </w:rPr>
      </w:pPr>
    </w:p>
    <w:p w14:paraId="3F86693B" w14:textId="5FAB6266" w:rsidR="00CD0553" w:rsidRDefault="00EA32DA" w:rsidP="00EA32DA">
      <w:pPr>
        <w:ind w:firstLine="0"/>
        <w:rPr>
          <w:sz w:val="28"/>
          <w:szCs w:val="28"/>
        </w:rPr>
      </w:pPr>
      <w:r>
        <w:rPr>
          <w:sz w:val="28"/>
          <w:szCs w:val="28"/>
        </w:rPr>
        <w:tab/>
        <w:t xml:space="preserve">Параметр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содержит номер уровня дерева, который необходимо вывести на экран. </w:t>
      </w:r>
    </w:p>
    <w:p w14:paraId="4CEAC463" w14:textId="3A58C43D" w:rsidR="00EA32DA" w:rsidRPr="00DB58DF" w:rsidRDefault="00EA32DA" w:rsidP="00EA32DA">
      <w:pPr>
        <w:ind w:firstLine="0"/>
        <w:rPr>
          <w:sz w:val="28"/>
          <w:szCs w:val="28"/>
        </w:rPr>
      </w:pPr>
      <w:r>
        <w:rPr>
          <w:sz w:val="28"/>
          <w:szCs w:val="28"/>
        </w:rPr>
        <w:tab/>
        <w:t xml:space="preserve">Изначально программа спускается по левой ветке дерева до уровня, указанного пользователем. Спустившись </w:t>
      </w:r>
      <w:proofErr w:type="gramStart"/>
      <w:r>
        <w:rPr>
          <w:sz w:val="28"/>
          <w:szCs w:val="28"/>
        </w:rPr>
        <w:t>на указанный уровень</w:t>
      </w:r>
      <w:proofErr w:type="gramEnd"/>
      <w:r>
        <w:rPr>
          <w:sz w:val="28"/>
          <w:szCs w:val="28"/>
        </w:rPr>
        <w:t xml:space="preserve"> программа выводит значение, находящееся на этом месте, после чего начинает спускать по правым веткам дерева</w:t>
      </w:r>
      <w:r w:rsidR="002A607C">
        <w:rPr>
          <w:sz w:val="28"/>
          <w:szCs w:val="28"/>
        </w:rPr>
        <w:t xml:space="preserve"> и повторяет проход по левым веткам, если они существуют.</w:t>
      </w:r>
    </w:p>
    <w:p w14:paraId="227FC92A" w14:textId="77777777" w:rsidR="00D53428" w:rsidRDefault="00D53428" w:rsidP="00D53428">
      <w:pPr>
        <w:ind w:firstLine="0"/>
        <w:rPr>
          <w:b/>
          <w:sz w:val="28"/>
          <w:szCs w:val="28"/>
        </w:rPr>
      </w:pPr>
    </w:p>
    <w:p w14:paraId="1B5503BC" w14:textId="77777777" w:rsidR="00173820" w:rsidRDefault="005C25DE" w:rsidP="00CC3643">
      <w:pPr>
        <w:keepNext/>
        <w:ind w:firstLine="708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>4</w:t>
      </w:r>
      <w:r w:rsidR="00C15E38">
        <w:rPr>
          <w:b/>
          <w:sz w:val="28"/>
          <w:szCs w:val="28"/>
        </w:rPr>
        <w:t xml:space="preserve"> </w:t>
      </w:r>
      <w:r w:rsidR="00F91A6F" w:rsidRPr="003054E2">
        <w:rPr>
          <w:b/>
          <w:sz w:val="28"/>
          <w:szCs w:val="28"/>
        </w:rPr>
        <w:t>Графическая схема алгоритма</w:t>
      </w:r>
    </w:p>
    <w:bookmarkStart w:id="0" w:name="_GoBack"/>
    <w:p w14:paraId="277D14F8" w14:textId="064BAB85" w:rsidR="0011488A" w:rsidRPr="0011488A" w:rsidRDefault="003A7F97" w:rsidP="00DB58DF">
      <w:pPr>
        <w:ind w:left="2123"/>
        <w:jc w:val="center"/>
      </w:pPr>
      <w:r>
        <w:object w:dxaOrig="2604" w:dyaOrig="5305" w14:anchorId="0CC0AA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48.2pt;height:301.8pt" o:ole="">
            <v:imagedata r:id="rId8" o:title=""/>
          </v:shape>
          <o:OLEObject Type="Embed" ProgID="Visio.Drawing.15" ShapeID="_x0000_i1033" DrawAspect="Content" ObjectID="_1617175111" r:id="rId9"/>
        </w:object>
      </w:r>
      <w:bookmarkEnd w:id="0"/>
      <w:r w:rsidR="00DB58DF">
        <w:tab/>
      </w:r>
    </w:p>
    <w:p w14:paraId="049A477D" w14:textId="77777777" w:rsidR="00F04249" w:rsidRDefault="00173820" w:rsidP="00B3331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F04249">
        <w:rPr>
          <w:sz w:val="28"/>
          <w:szCs w:val="28"/>
        </w:rPr>
        <w:t>Блок</w:t>
      </w:r>
      <w:r w:rsidR="00BA54EC">
        <w:rPr>
          <w:sz w:val="28"/>
          <w:szCs w:val="28"/>
        </w:rPr>
        <w:t>-</w:t>
      </w:r>
      <w:r w:rsidR="00F04249">
        <w:rPr>
          <w:sz w:val="28"/>
          <w:szCs w:val="28"/>
        </w:rPr>
        <w:t xml:space="preserve">схема </w:t>
      </w:r>
      <w:r w:rsidR="00771CD7">
        <w:rPr>
          <w:sz w:val="28"/>
          <w:szCs w:val="28"/>
        </w:rPr>
        <w:t>алгоритма функции</w:t>
      </w:r>
      <w:r w:rsidR="00F04249">
        <w:rPr>
          <w:sz w:val="28"/>
          <w:szCs w:val="28"/>
        </w:rPr>
        <w:t>.</w:t>
      </w:r>
    </w:p>
    <w:p w14:paraId="2DB52E46" w14:textId="77777777" w:rsidR="00E90BC8" w:rsidRDefault="00E90BC8" w:rsidP="0085359C">
      <w:pPr>
        <w:jc w:val="center"/>
        <w:rPr>
          <w:sz w:val="28"/>
          <w:szCs w:val="28"/>
        </w:rPr>
      </w:pPr>
    </w:p>
    <w:p w14:paraId="1ABCFF2F" w14:textId="77777777" w:rsidR="0072069A" w:rsidRDefault="005C25DE" w:rsidP="00E90BC8">
      <w:pPr>
        <w:ind w:firstLine="708"/>
        <w:rPr>
          <w:sz w:val="28"/>
          <w:szCs w:val="28"/>
        </w:rPr>
      </w:pPr>
      <w:r>
        <w:rPr>
          <w:b/>
          <w:sz w:val="28"/>
          <w:szCs w:val="28"/>
        </w:rPr>
        <w:t>5</w:t>
      </w:r>
      <w:r w:rsidR="00F91A6F" w:rsidRPr="00E37D19">
        <w:rPr>
          <w:b/>
          <w:sz w:val="28"/>
          <w:szCs w:val="28"/>
        </w:rPr>
        <w:t xml:space="preserve"> Код программы</w:t>
      </w:r>
    </w:p>
    <w:p w14:paraId="5F967A0D" w14:textId="77777777"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14:paraId="757D6B04" w14:textId="77777777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5259B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14:paraId="4E107FD4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14:paraId="6A04BDA8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14:paraId="52ECC779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14:paraId="60AD46F2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14:paraId="72879185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14:paraId="55E692D3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14:paraId="099B9E12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14:paraId="320BBDDB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14:paraId="077F3F92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14:paraId="37B682AE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14:paraId="6FC0215A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14:paraId="38CC7939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14:paraId="17535F8B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14:paraId="7485172F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14:paraId="30D74F0D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14:paraId="4F006BA1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14:paraId="5E2DEB62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14:paraId="22ABFE06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14:paraId="3B3CE37A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14:paraId="29EF9B1C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14:paraId="681E4834" w14:textId="77777777"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14:paraId="6CC4D438" w14:textId="77777777" w:rsidR="00A03AC8" w:rsidRDefault="0072069A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14:paraId="560E66AC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14:paraId="0185B7EB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14:paraId="01ED6746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14:paraId="0B9FA50D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  <w:p w14:paraId="068BA0AE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8</w:t>
            </w:r>
          </w:p>
          <w:p w14:paraId="359FD9D9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9</w:t>
            </w:r>
          </w:p>
          <w:p w14:paraId="507521C6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0</w:t>
            </w:r>
          </w:p>
          <w:p w14:paraId="389D7A14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31</w:t>
            </w:r>
          </w:p>
          <w:p w14:paraId="0C61203E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2</w:t>
            </w:r>
          </w:p>
          <w:p w14:paraId="051EAF3D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3</w:t>
            </w:r>
          </w:p>
          <w:p w14:paraId="053559EE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4</w:t>
            </w:r>
          </w:p>
          <w:p w14:paraId="6AC7BDB9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5</w:t>
            </w:r>
          </w:p>
          <w:p w14:paraId="0BC6603D" w14:textId="77777777" w:rsidR="002E1F2D" w:rsidRDefault="002E1F2D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6</w:t>
            </w:r>
          </w:p>
          <w:p w14:paraId="5466CBB7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7</w:t>
            </w:r>
          </w:p>
          <w:p w14:paraId="06A2173B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8</w:t>
            </w:r>
          </w:p>
          <w:p w14:paraId="1361ED8E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9</w:t>
            </w:r>
          </w:p>
          <w:p w14:paraId="2EE32020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0</w:t>
            </w:r>
          </w:p>
          <w:p w14:paraId="5A5446A9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1</w:t>
            </w:r>
          </w:p>
          <w:p w14:paraId="6E27B5D5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2</w:t>
            </w:r>
          </w:p>
          <w:p w14:paraId="04779090" w14:textId="77777777" w:rsidR="00051A45" w:rsidRDefault="00051A45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3</w:t>
            </w:r>
          </w:p>
          <w:p w14:paraId="79F1923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4</w:t>
            </w:r>
          </w:p>
          <w:p w14:paraId="43843BA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5</w:t>
            </w:r>
          </w:p>
          <w:p w14:paraId="42F04091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6</w:t>
            </w:r>
          </w:p>
          <w:p w14:paraId="15E9D38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7</w:t>
            </w:r>
          </w:p>
          <w:p w14:paraId="46653F4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8</w:t>
            </w:r>
          </w:p>
          <w:p w14:paraId="353A7BF0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9</w:t>
            </w:r>
          </w:p>
          <w:p w14:paraId="1FB16F8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0</w:t>
            </w:r>
          </w:p>
          <w:p w14:paraId="7510FAAA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1</w:t>
            </w:r>
          </w:p>
          <w:p w14:paraId="276D3D6D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2</w:t>
            </w:r>
          </w:p>
          <w:p w14:paraId="24DA473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3</w:t>
            </w:r>
          </w:p>
          <w:p w14:paraId="64EA701A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4</w:t>
            </w:r>
          </w:p>
          <w:p w14:paraId="10DB89F6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5</w:t>
            </w:r>
          </w:p>
          <w:p w14:paraId="5148672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6</w:t>
            </w:r>
          </w:p>
          <w:p w14:paraId="61AA1344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7</w:t>
            </w:r>
          </w:p>
          <w:p w14:paraId="54B1F836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8</w:t>
            </w:r>
          </w:p>
          <w:p w14:paraId="4A8C07A8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9</w:t>
            </w:r>
          </w:p>
          <w:p w14:paraId="790EA247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0</w:t>
            </w:r>
          </w:p>
          <w:p w14:paraId="41746D5D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1</w:t>
            </w:r>
          </w:p>
          <w:p w14:paraId="2A944E18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2</w:t>
            </w:r>
          </w:p>
          <w:p w14:paraId="1684C93C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3</w:t>
            </w:r>
          </w:p>
          <w:p w14:paraId="7F28C674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4</w:t>
            </w:r>
          </w:p>
          <w:p w14:paraId="5A52512A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5</w:t>
            </w:r>
          </w:p>
          <w:p w14:paraId="2300B05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6</w:t>
            </w:r>
          </w:p>
          <w:p w14:paraId="6C7AE681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7</w:t>
            </w:r>
          </w:p>
          <w:p w14:paraId="41E9D35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8</w:t>
            </w:r>
          </w:p>
          <w:p w14:paraId="425D3015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9</w:t>
            </w:r>
          </w:p>
          <w:p w14:paraId="0C0A650E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0</w:t>
            </w:r>
          </w:p>
          <w:p w14:paraId="05D3923F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1</w:t>
            </w:r>
          </w:p>
          <w:p w14:paraId="209E2B4B" w14:textId="77777777" w:rsidR="00051A45" w:rsidRDefault="00051A45" w:rsidP="00051A45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2</w:t>
            </w:r>
          </w:p>
          <w:p w14:paraId="6EEF9CC2" w14:textId="77777777" w:rsidR="00051A45" w:rsidRPr="00A03AC8" w:rsidRDefault="00051A45" w:rsidP="00CC3643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3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95DA75F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14:paraId="18EAF31B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14:paraId="087D1593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14:paraId="41B155CF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4B35C2E3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14:paraId="68824C63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69B96E92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proofErr w:type="spellStart"/>
            <w:r w:rsidRPr="00CC3643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struc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node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{</w:t>
            </w:r>
          </w:p>
          <w:p w14:paraId="09D3B381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in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info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;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Информационное поле</w:t>
            </w:r>
          </w:p>
          <w:p w14:paraId="199A14E3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2B91AF"/>
                <w:sz w:val="19"/>
                <w:szCs w:val="19"/>
                <w:lang w:eastAsia="en-US"/>
              </w:rPr>
              <w:t>node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*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l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, *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r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;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Левый и правый указатели</w:t>
            </w:r>
          </w:p>
          <w:p w14:paraId="472004B5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;</w:t>
            </w:r>
          </w:p>
          <w:p w14:paraId="32616F18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5EEFAF4D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//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Построения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дерева</w:t>
            </w:r>
          </w:p>
          <w:p w14:paraId="2C251708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no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(</w:t>
            </w:r>
            <w:proofErr w:type="gramEnd"/>
            <w:r w:rsidRPr="00CC3643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no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curre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25F163A0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= </w:t>
            </w:r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NULL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3887C32C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ew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no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4B5744DA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-&gt;info =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curre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DF93F2D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NULL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0DF99557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</w:t>
            </w:r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NULL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3AE2E4FA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2D771167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ls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curre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info) {</w:t>
            </w:r>
          </w:p>
          <w:p w14:paraId="4BE37A4D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tree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curre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70D7CCAA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21D376CB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els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{</w:t>
            </w:r>
          </w:p>
          <w:p w14:paraId="488105EA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tree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curre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18CCB661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007D6EF3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7160D3B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54069009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1AD09B63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//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Обхода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дерева</w:t>
            </w:r>
          </w:p>
          <w:p w14:paraId="4FE5F0F1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void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prin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CC3643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no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{</w:t>
            </w:r>
          </w:p>
          <w:p w14:paraId="43592E6F" w14:textId="77777777" w:rsidR="00CC3643" w:rsidRPr="00DB58DF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lastRenderedPageBreak/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gramStart"/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!</w:t>
            </w:r>
            <w:proofErr w:type="gram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= </w:t>
            </w:r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NULL</w:t>
            </w:r>
            <w:r w:rsidRPr="00DB58DF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) {</w:t>
            </w:r>
          </w:p>
          <w:p w14:paraId="4F572CD8" w14:textId="77777777" w:rsidR="00CC3643" w:rsidRPr="00291B34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DB58DF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DB58DF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print</w:t>
            </w:r>
            <w:proofErr w:type="spellEnd"/>
            <w:r w:rsidRPr="00291B34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291B34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l</w:t>
            </w:r>
            <w:proofErr w:type="spellEnd"/>
            <w:r w:rsidRPr="00291B34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); </w:t>
            </w:r>
            <w:r w:rsidRPr="00291B34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 xml:space="preserve">//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по</w:t>
            </w:r>
            <w:r w:rsidRPr="00291B34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левому</w:t>
            </w:r>
            <w:r w:rsidRPr="00291B34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указателюъ</w:t>
            </w:r>
            <w:proofErr w:type="spellEnd"/>
          </w:p>
          <w:p w14:paraId="5E60301C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291B34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291B34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t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-&gt;info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2B22939D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treeprin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r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);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по правому указателю</w:t>
            </w:r>
          </w:p>
          <w:p w14:paraId="6885C806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14:paraId="6F576DC9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</w:t>
            </w:r>
          </w:p>
          <w:p w14:paraId="081BAF89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14:paraId="2929C375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Вывод элементов n-ого уровня дерева</w:t>
            </w:r>
          </w:p>
          <w:p w14:paraId="423C2B2F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void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print_</w:t>
            </w:r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eve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CC3643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no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19516F16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gramStart"/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!</w:t>
            </w:r>
            <w:proofErr w:type="gram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= </w:t>
            </w:r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NULL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641F5DA1" w14:textId="77777777" w:rsidR="00CC3643" w:rsidRPr="00DB58DF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print</w:t>
            </w:r>
            <w:r w:rsidRPr="00DB58DF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_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evel</w:t>
            </w:r>
            <w:proofErr w:type="spellEnd"/>
            <w:r w:rsidRPr="00DB58DF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DB58DF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l</w:t>
            </w:r>
            <w:proofErr w:type="spellEnd"/>
            <w:r w:rsidRPr="00DB58DF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DB58DF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- 1); </w:t>
            </w:r>
            <w:r w:rsidRPr="00DB58DF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//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по</w:t>
            </w:r>
            <w:r w:rsidRPr="00DB58DF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левому</w:t>
            </w:r>
            <w:r w:rsidRPr="00DB58DF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указателюъ</w:t>
            </w:r>
            <w:proofErr w:type="spellEnd"/>
          </w:p>
          <w:p w14:paraId="2257E400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DB58DF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DB58DF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= 1) {</w:t>
            </w:r>
          </w:p>
          <w:p w14:paraId="20D286CE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t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-&gt;info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478A4628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</w:t>
            </w:r>
          </w:p>
          <w:p w14:paraId="1EB244A6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treeprint_leve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(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eastAsia="en-US"/>
              </w:rPr>
              <w:t>p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-&gt;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r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, </w:t>
            </w:r>
            <w:r w:rsidRPr="00CC3643">
              <w:rPr>
                <w:rFonts w:eastAsiaTheme="minorHAnsi"/>
                <w:color w:val="808080"/>
                <w:sz w:val="19"/>
                <w:szCs w:val="19"/>
                <w:lang w:eastAsia="en-US"/>
              </w:rPr>
              <w:t>n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- 1);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// по правому указателю</w:t>
            </w:r>
          </w:p>
          <w:p w14:paraId="38005F29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014F6CFC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14:paraId="5F149ECA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351CA1C6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14:paraId="2676E792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14:paraId="3A9EA02F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7274043C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2B91AF"/>
                <w:sz w:val="19"/>
                <w:szCs w:val="19"/>
                <w:lang w:val="en-US" w:eastAsia="en-US"/>
              </w:rPr>
              <w:t>nod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*root;</w:t>
            </w:r>
          </w:p>
          <w:p w14:paraId="67D377D7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root = </w:t>
            </w:r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NULL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//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Обнуляем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корень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00"/>
                <w:sz w:val="19"/>
                <w:szCs w:val="19"/>
                <w:lang w:eastAsia="en-US"/>
              </w:rPr>
              <w:t>дерева</w:t>
            </w:r>
          </w:p>
          <w:p w14:paraId="36A971A9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in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urren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, n;</w:t>
            </w:r>
          </w:p>
          <w:p w14:paraId="1D7A3238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14:paraId="73E54F4E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предельный уровень n: 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3F204FAF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14:paraId="559DB93A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числа: 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1ED7B8F1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current;</w:t>
            </w:r>
          </w:p>
          <w:p w14:paraId="54DECB58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022BC7FD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while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!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feof</w:t>
            </w:r>
            <w:proofErr w:type="spellEnd"/>
            <w:proofErr w:type="gram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r w:rsidRPr="00CC3643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stdin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) {</w:t>
            </w:r>
          </w:p>
          <w:p w14:paraId="64A3E04B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root = </w:t>
            </w:r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(</w:t>
            </w:r>
            <w:proofErr w:type="gram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oot, current);</w:t>
            </w:r>
          </w:p>
          <w:p w14:paraId="7DE07D9A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current;</w:t>
            </w:r>
          </w:p>
          <w:p w14:paraId="283F846B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14:paraId="27C7BFEF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351AFD1B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Обход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дерева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: 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14:paraId="676CC102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prin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root);</w:t>
            </w:r>
          </w:p>
          <w:p w14:paraId="52355F83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proofErr w:type="gram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&lt;-------------------------&gt;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649E131B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На 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 уровне находятся элементы:"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CC3643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14:paraId="1F4FEFF1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treeprint_</w:t>
            </w:r>
            <w:proofErr w:type="gramStart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level</w:t>
            </w:r>
            <w:proofErr w:type="spell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root, n);</w:t>
            </w:r>
          </w:p>
          <w:p w14:paraId="58B4B110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14:paraId="26F99BB7" w14:textId="77777777" w:rsidR="00CC3643" w:rsidRPr="00CC3643" w:rsidRDefault="00CC3643" w:rsidP="00CC3643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CC3643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CC3643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0;</w:t>
            </w:r>
          </w:p>
          <w:p w14:paraId="50D77A58" w14:textId="77777777" w:rsidR="0072069A" w:rsidRPr="00051A45" w:rsidRDefault="00CC3643" w:rsidP="00CC3643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CC3643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14:paraId="677F6B9E" w14:textId="77777777" w:rsidR="00854659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</w:p>
    <w:p w14:paraId="2F4D5B8C" w14:textId="77777777" w:rsidR="00CE052A" w:rsidRDefault="00CE052A" w:rsidP="00367506">
      <w:pPr>
        <w:ind w:firstLine="708"/>
        <w:rPr>
          <w:sz w:val="28"/>
          <w:szCs w:val="28"/>
        </w:rPr>
      </w:pPr>
    </w:p>
    <w:p w14:paraId="1E506D48" w14:textId="77777777" w:rsidR="00A631E8" w:rsidRDefault="00A631E8" w:rsidP="00442FD0">
      <w:pPr>
        <w:ind w:firstLine="0"/>
        <w:rPr>
          <w:rFonts w:eastAsia="Liberation Serif"/>
          <w:b/>
          <w:kern w:val="3"/>
          <w:sz w:val="28"/>
          <w:szCs w:val="28"/>
          <w:lang w:eastAsia="zh-CN" w:bidi="hi-IN"/>
        </w:rPr>
      </w:pPr>
      <w:r>
        <w:rPr>
          <w:b/>
          <w:i/>
          <w:iCs/>
          <w:sz w:val="28"/>
          <w:szCs w:val="28"/>
        </w:rPr>
        <w:br w:type="page"/>
      </w:r>
    </w:p>
    <w:p w14:paraId="0E7D37AE" w14:textId="77777777" w:rsidR="00854659" w:rsidRDefault="005C25DE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lastRenderedPageBreak/>
        <w:t>6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14:paraId="13EB55DB" w14:textId="3A4E1263" w:rsidR="00FD722B" w:rsidRDefault="00854659" w:rsidP="00291B34">
      <w:pPr>
        <w:pStyle w:val="11"/>
        <w:ind w:firstLine="709"/>
      </w:pPr>
      <w:r w:rsidRPr="00BD678D">
        <w:t xml:space="preserve">Результаты запуска программы с различными входными значениями приведены в таблице </w:t>
      </w:r>
      <w:r w:rsidR="00AA2860">
        <w:t>1</w:t>
      </w:r>
      <w:r w:rsidRPr="00BD678D">
        <w:t>.</w:t>
      </w:r>
    </w:p>
    <w:p w14:paraId="608A7241" w14:textId="77777777" w:rsidR="00291B34" w:rsidRDefault="00291B34" w:rsidP="005C25DE">
      <w:pPr>
        <w:ind w:firstLine="0"/>
        <w:jc w:val="left"/>
        <w:rPr>
          <w:noProof/>
          <w:sz w:val="28"/>
          <w:szCs w:val="28"/>
        </w:rPr>
      </w:pPr>
    </w:p>
    <w:p w14:paraId="46496656" w14:textId="60243395" w:rsidR="005C25DE" w:rsidRDefault="005C25DE" w:rsidP="005C25DE">
      <w:pPr>
        <w:ind w:firstLine="0"/>
        <w:jc w:val="left"/>
        <w:rPr>
          <w:noProof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2719886" wp14:editId="1AF512F7">
            <wp:extent cx="5940425" cy="2143131"/>
            <wp:effectExtent l="1905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3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7DBD03D" w14:textId="76D0B0B0" w:rsidR="00291B34" w:rsidRPr="00291B34" w:rsidRDefault="00291B34" w:rsidP="00291B34">
      <w:pPr>
        <w:rPr>
          <w:sz w:val="28"/>
          <w:szCs w:val="28"/>
        </w:rPr>
      </w:pPr>
    </w:p>
    <w:p w14:paraId="3F174BCB" w14:textId="7BC38E53" w:rsidR="00291B34" w:rsidRDefault="00291B34" w:rsidP="00291B34">
      <w:pPr>
        <w:rPr>
          <w:noProof/>
          <w:sz w:val="28"/>
          <w:szCs w:val="28"/>
        </w:rPr>
      </w:pPr>
    </w:p>
    <w:p w14:paraId="5A7CB85A" w14:textId="46829530" w:rsidR="00012E67" w:rsidRDefault="00012E67" w:rsidP="00012E67">
      <w:pPr>
        <w:ind w:firstLine="708"/>
        <w:rPr>
          <w:b/>
          <w:sz w:val="28"/>
          <w:szCs w:val="28"/>
        </w:rPr>
      </w:pPr>
      <w:r w:rsidRPr="00DB58DF">
        <w:rPr>
          <w:b/>
          <w:sz w:val="28"/>
          <w:szCs w:val="28"/>
        </w:rPr>
        <w:t>7</w:t>
      </w:r>
      <w:r w:rsidRPr="00E37D19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Набор тестовых данных</w:t>
      </w:r>
    </w:p>
    <w:p w14:paraId="1837EF5B" w14:textId="1AA23353" w:rsidR="00291B34" w:rsidRDefault="00291B34" w:rsidP="00291B34">
      <w:pPr>
        <w:rPr>
          <w:sz w:val="28"/>
          <w:szCs w:val="28"/>
        </w:rPr>
      </w:pPr>
    </w:p>
    <w:p w14:paraId="04A595D8" w14:textId="059B333B" w:rsidR="00C4522E" w:rsidRDefault="00C4522E" w:rsidP="00012E67">
      <w:pPr>
        <w:rPr>
          <w:sz w:val="28"/>
          <w:szCs w:val="28"/>
        </w:rPr>
      </w:pPr>
      <w:r>
        <w:rPr>
          <w:sz w:val="28"/>
          <w:szCs w:val="28"/>
        </w:rPr>
        <w:t>Тестовый набор: 4 3 2 1</w:t>
      </w:r>
      <w:r w:rsidRPr="00DB58DF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n</w:t>
      </w:r>
      <w:r w:rsidRPr="00DB58DF">
        <w:rPr>
          <w:sz w:val="28"/>
          <w:szCs w:val="28"/>
        </w:rPr>
        <w:t xml:space="preserve"> = 2.</w:t>
      </w:r>
      <w:r>
        <w:rPr>
          <w:sz w:val="28"/>
          <w:szCs w:val="28"/>
        </w:rPr>
        <w:t xml:space="preserve"> </w:t>
      </w:r>
    </w:p>
    <w:p w14:paraId="2E09040D" w14:textId="77777777" w:rsidR="00995548" w:rsidRPr="00C4522E" w:rsidRDefault="00995548" w:rsidP="00012E67">
      <w:pPr>
        <w:rPr>
          <w:sz w:val="28"/>
          <w:szCs w:val="28"/>
        </w:rPr>
      </w:pPr>
    </w:p>
    <w:p w14:paraId="67039773" w14:textId="7E25A12F" w:rsidR="00C4522E" w:rsidRDefault="00012E67" w:rsidP="00012E67">
      <w:pPr>
        <w:rPr>
          <w:sz w:val="28"/>
          <w:szCs w:val="28"/>
          <w:lang w:val="en-US"/>
        </w:rPr>
      </w:pPr>
      <w:r w:rsidRPr="00012E67">
        <w:rPr>
          <w:noProof/>
          <w:sz w:val="28"/>
          <w:szCs w:val="28"/>
          <w:lang w:val="en-US"/>
        </w:rPr>
        <w:drawing>
          <wp:inline distT="0" distB="0" distL="0" distR="0" wp14:anchorId="21579073" wp14:editId="374D43AD">
            <wp:extent cx="1908397" cy="223238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08397" cy="223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A8BE5" w14:textId="5BD34F61" w:rsidR="00C4522E" w:rsidRDefault="00C4522E" w:rsidP="00012E67">
      <w:pPr>
        <w:rPr>
          <w:sz w:val="28"/>
          <w:szCs w:val="28"/>
          <w:lang w:val="en-US"/>
        </w:rPr>
      </w:pPr>
    </w:p>
    <w:p w14:paraId="54991793" w14:textId="6F6522D0" w:rsidR="00C4522E" w:rsidRDefault="00C4522E" w:rsidP="00C4522E">
      <w:pPr>
        <w:rPr>
          <w:sz w:val="28"/>
          <w:szCs w:val="28"/>
        </w:rPr>
      </w:pPr>
      <w:r>
        <w:rPr>
          <w:sz w:val="28"/>
          <w:szCs w:val="28"/>
        </w:rPr>
        <w:t xml:space="preserve">Тестовый набор: </w:t>
      </w:r>
      <w:r>
        <w:rPr>
          <w:sz w:val="28"/>
          <w:szCs w:val="28"/>
          <w:lang w:val="en-US"/>
        </w:rPr>
        <w:t>5 2 1 8 3; n = 3.</w:t>
      </w:r>
      <w:r>
        <w:rPr>
          <w:sz w:val="28"/>
          <w:szCs w:val="28"/>
        </w:rPr>
        <w:t xml:space="preserve"> </w:t>
      </w:r>
    </w:p>
    <w:p w14:paraId="15F57BCD" w14:textId="77777777" w:rsidR="00995548" w:rsidRPr="00C4522E" w:rsidRDefault="00995548" w:rsidP="00C4522E">
      <w:pPr>
        <w:rPr>
          <w:sz w:val="28"/>
          <w:szCs w:val="28"/>
        </w:rPr>
      </w:pPr>
    </w:p>
    <w:p w14:paraId="27293701" w14:textId="0FD60500" w:rsidR="00012E67" w:rsidRPr="00012E67" w:rsidRDefault="00012E67" w:rsidP="00012E67">
      <w:pPr>
        <w:rPr>
          <w:sz w:val="28"/>
          <w:szCs w:val="28"/>
          <w:lang w:val="en-US"/>
        </w:rPr>
      </w:pPr>
      <w:r w:rsidRPr="00012E67">
        <w:rPr>
          <w:noProof/>
          <w:sz w:val="28"/>
          <w:szCs w:val="28"/>
          <w:lang w:val="en-US"/>
        </w:rPr>
        <w:drawing>
          <wp:inline distT="0" distB="0" distL="0" distR="0" wp14:anchorId="1E4F55CA" wp14:editId="649AF14F">
            <wp:extent cx="1950889" cy="1728426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50889" cy="1728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12E67" w:rsidRPr="00012E67" w:rsidSect="00BA7C81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8CB104" w14:textId="77777777" w:rsidR="00A5226A" w:rsidRDefault="00A5226A" w:rsidP="00DA0BE3">
      <w:r>
        <w:separator/>
      </w:r>
    </w:p>
  </w:endnote>
  <w:endnote w:type="continuationSeparator" w:id="0">
    <w:p w14:paraId="18A9E082" w14:textId="77777777" w:rsidR="00A5226A" w:rsidRDefault="00A5226A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14:paraId="62DB4989" w14:textId="77777777" w:rsidR="00273713" w:rsidRDefault="00814C91">
        <w:pPr>
          <w:pStyle w:val="a5"/>
          <w:jc w:val="center"/>
        </w:pPr>
        <w:r>
          <w:fldChar w:fldCharType="begin"/>
        </w:r>
        <w:r w:rsidR="00273713">
          <w:instrText>PAGE   \* MERGEFORMAT</w:instrText>
        </w:r>
        <w:r>
          <w:fldChar w:fldCharType="separate"/>
        </w:r>
        <w:r w:rsidR="00771CD7">
          <w:rPr>
            <w:noProof/>
          </w:rPr>
          <w:t>2</w:t>
        </w:r>
        <w:r>
          <w:fldChar w:fldCharType="end"/>
        </w:r>
      </w:p>
    </w:sdtContent>
  </w:sdt>
  <w:p w14:paraId="11A0F659" w14:textId="77777777" w:rsidR="00273713" w:rsidRPr="00BA7C81" w:rsidRDefault="00273713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03A13B" w14:textId="77777777" w:rsidR="00A5226A" w:rsidRDefault="00A5226A" w:rsidP="00DA0BE3">
      <w:r>
        <w:separator/>
      </w:r>
    </w:p>
  </w:footnote>
  <w:footnote w:type="continuationSeparator" w:id="0">
    <w:p w14:paraId="7DD84664" w14:textId="77777777" w:rsidR="00A5226A" w:rsidRDefault="00A5226A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12E67"/>
    <w:rsid w:val="000207C1"/>
    <w:rsid w:val="0002741F"/>
    <w:rsid w:val="00051A45"/>
    <w:rsid w:val="00057D79"/>
    <w:rsid w:val="00066829"/>
    <w:rsid w:val="00080BD6"/>
    <w:rsid w:val="00083948"/>
    <w:rsid w:val="0009156C"/>
    <w:rsid w:val="000A69CF"/>
    <w:rsid w:val="000C191F"/>
    <w:rsid w:val="000F529B"/>
    <w:rsid w:val="0011488A"/>
    <w:rsid w:val="0013527D"/>
    <w:rsid w:val="00173820"/>
    <w:rsid w:val="00184E39"/>
    <w:rsid w:val="001C6BB3"/>
    <w:rsid w:val="001E36C3"/>
    <w:rsid w:val="001F2B43"/>
    <w:rsid w:val="001F3D4C"/>
    <w:rsid w:val="0020595F"/>
    <w:rsid w:val="00254750"/>
    <w:rsid w:val="00273713"/>
    <w:rsid w:val="00291B34"/>
    <w:rsid w:val="00293C51"/>
    <w:rsid w:val="00295C0D"/>
    <w:rsid w:val="002A607C"/>
    <w:rsid w:val="002B0937"/>
    <w:rsid w:val="002D7299"/>
    <w:rsid w:val="002E16BA"/>
    <w:rsid w:val="002E1F2D"/>
    <w:rsid w:val="003054E2"/>
    <w:rsid w:val="00305999"/>
    <w:rsid w:val="003233C1"/>
    <w:rsid w:val="00367506"/>
    <w:rsid w:val="00372FEA"/>
    <w:rsid w:val="003842D0"/>
    <w:rsid w:val="003A7F97"/>
    <w:rsid w:val="003B3B64"/>
    <w:rsid w:val="003F2B48"/>
    <w:rsid w:val="003F658D"/>
    <w:rsid w:val="00442FD0"/>
    <w:rsid w:val="0044330B"/>
    <w:rsid w:val="00481D5F"/>
    <w:rsid w:val="004A037C"/>
    <w:rsid w:val="005420C9"/>
    <w:rsid w:val="005544E5"/>
    <w:rsid w:val="0056154A"/>
    <w:rsid w:val="00561E5E"/>
    <w:rsid w:val="005663A4"/>
    <w:rsid w:val="005C25DE"/>
    <w:rsid w:val="005D1066"/>
    <w:rsid w:val="005D58E9"/>
    <w:rsid w:val="005E7A8E"/>
    <w:rsid w:val="005F1151"/>
    <w:rsid w:val="006076CD"/>
    <w:rsid w:val="00617FE2"/>
    <w:rsid w:val="00620152"/>
    <w:rsid w:val="00636404"/>
    <w:rsid w:val="00636D20"/>
    <w:rsid w:val="0065408D"/>
    <w:rsid w:val="00683146"/>
    <w:rsid w:val="006935B7"/>
    <w:rsid w:val="00695E4B"/>
    <w:rsid w:val="006B01AD"/>
    <w:rsid w:val="006E34BF"/>
    <w:rsid w:val="006F1077"/>
    <w:rsid w:val="006F7D97"/>
    <w:rsid w:val="0071616A"/>
    <w:rsid w:val="0072069A"/>
    <w:rsid w:val="007714DD"/>
    <w:rsid w:val="00771CD7"/>
    <w:rsid w:val="00775660"/>
    <w:rsid w:val="00790EB4"/>
    <w:rsid w:val="007B01BA"/>
    <w:rsid w:val="00800A27"/>
    <w:rsid w:val="00804293"/>
    <w:rsid w:val="00814C91"/>
    <w:rsid w:val="00822912"/>
    <w:rsid w:val="0085359C"/>
    <w:rsid w:val="00854659"/>
    <w:rsid w:val="00863560"/>
    <w:rsid w:val="0088197B"/>
    <w:rsid w:val="008D3807"/>
    <w:rsid w:val="0096475F"/>
    <w:rsid w:val="00977917"/>
    <w:rsid w:val="009907A9"/>
    <w:rsid w:val="00995548"/>
    <w:rsid w:val="00A03AC8"/>
    <w:rsid w:val="00A443D6"/>
    <w:rsid w:val="00A5226A"/>
    <w:rsid w:val="00A631E8"/>
    <w:rsid w:val="00A95B09"/>
    <w:rsid w:val="00AA2860"/>
    <w:rsid w:val="00AD6D42"/>
    <w:rsid w:val="00AE17C3"/>
    <w:rsid w:val="00B33311"/>
    <w:rsid w:val="00B554A4"/>
    <w:rsid w:val="00BA54EC"/>
    <w:rsid w:val="00BA7C81"/>
    <w:rsid w:val="00BB2DF5"/>
    <w:rsid w:val="00BC326A"/>
    <w:rsid w:val="00BD0217"/>
    <w:rsid w:val="00BD678D"/>
    <w:rsid w:val="00BE7837"/>
    <w:rsid w:val="00BF1D1F"/>
    <w:rsid w:val="00C15E38"/>
    <w:rsid w:val="00C25BF6"/>
    <w:rsid w:val="00C44F60"/>
    <w:rsid w:val="00C4522E"/>
    <w:rsid w:val="00C56989"/>
    <w:rsid w:val="00C86E86"/>
    <w:rsid w:val="00CA2FB1"/>
    <w:rsid w:val="00CC3643"/>
    <w:rsid w:val="00CD0553"/>
    <w:rsid w:val="00CD55D8"/>
    <w:rsid w:val="00CE052A"/>
    <w:rsid w:val="00CF29F7"/>
    <w:rsid w:val="00CF32A2"/>
    <w:rsid w:val="00D27D7D"/>
    <w:rsid w:val="00D35E69"/>
    <w:rsid w:val="00D53428"/>
    <w:rsid w:val="00D53E24"/>
    <w:rsid w:val="00D56F90"/>
    <w:rsid w:val="00D62381"/>
    <w:rsid w:val="00D657BE"/>
    <w:rsid w:val="00D95AC1"/>
    <w:rsid w:val="00DA0BE3"/>
    <w:rsid w:val="00DB58DF"/>
    <w:rsid w:val="00DC15B0"/>
    <w:rsid w:val="00DD26FC"/>
    <w:rsid w:val="00DE1B2E"/>
    <w:rsid w:val="00E00A3B"/>
    <w:rsid w:val="00E3304F"/>
    <w:rsid w:val="00E37D19"/>
    <w:rsid w:val="00E82D43"/>
    <w:rsid w:val="00E90BC8"/>
    <w:rsid w:val="00EA10FD"/>
    <w:rsid w:val="00EA32DA"/>
    <w:rsid w:val="00EC0C18"/>
    <w:rsid w:val="00EC1ED1"/>
    <w:rsid w:val="00EC58F6"/>
    <w:rsid w:val="00EF569A"/>
    <w:rsid w:val="00F04249"/>
    <w:rsid w:val="00F33CFB"/>
    <w:rsid w:val="00F50D6C"/>
    <w:rsid w:val="00F57C5D"/>
    <w:rsid w:val="00F66A53"/>
    <w:rsid w:val="00F671AC"/>
    <w:rsid w:val="00F810A6"/>
    <w:rsid w:val="00F85D52"/>
    <w:rsid w:val="00F91A6F"/>
    <w:rsid w:val="00FC6A46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A038B"/>
  <w15:docId w15:val="{99674AA2-3583-4AEC-B453-87605D220E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1</TotalTime>
  <Pages>5</Pages>
  <Words>486</Words>
  <Characters>2771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77</cp:revision>
  <cp:lastPrinted>2018-09-24T06:23:00Z</cp:lastPrinted>
  <dcterms:created xsi:type="dcterms:W3CDTF">2018-09-15T06:32:00Z</dcterms:created>
  <dcterms:modified xsi:type="dcterms:W3CDTF">2019-04-19T03:32:00Z</dcterms:modified>
</cp:coreProperties>
</file>